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B1513F" w:rsidRDefault="003D40A0" w:rsidP="00B1513F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3pt;height:667pt" o:ole="">
              <v:imagedata r:id="rId8" o:title=""/>
            </v:shape>
            <o:OLEObject Type="Embed" ProgID="Visio.Drawing.11" ShapeID="_x0000_i1025" DrawAspect="Content" ObjectID="_1329384496" r:id="rId9"/>
          </w:object>
        </w:r>
      </w:ins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B24F3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财务</w:t>
      </w:r>
      <w:r w:rsidR="001E7CDB"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 w:rsidR="001E7CDB">
        <w:rPr>
          <w:rFonts w:ascii="华文楷体" w:eastAsia="华文楷体" w:hAnsi="华文楷体" w:hint="eastAsia"/>
        </w:rPr>
        <w:t>查询、删除</w:t>
      </w:r>
    </w:p>
    <w:p w:rsidR="003C776D" w:rsidRPr="002A53F6" w:rsidRDefault="003C776D" w:rsidP="002A53F6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</w:t>
      </w:r>
      <w:r w:rsidR="00B24F3B" w:rsidRPr="00B24F3B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Pr="002A53F6">
        <w:rPr>
          <w:rFonts w:ascii="华文楷体" w:eastAsia="华文楷体" w:hAnsi="华文楷体" w:hint="eastAsia"/>
          <w:color w:val="FF0000"/>
          <w:sz w:val="24"/>
          <w:szCs w:val="24"/>
        </w:rPr>
        <w:t>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="002A53F6">
        <w:rPr>
          <w:rFonts w:ascii="华文楷体" w:eastAsia="华文楷体" w:hAnsi="华文楷体" w:hint="eastAsia"/>
          <w:sz w:val="24"/>
          <w:szCs w:val="24"/>
        </w:rPr>
        <w:t>并可对其进行</w:t>
      </w:r>
      <w:r w:rsidR="002A53F6" w:rsidRPr="002A53F6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2A53F6">
        <w:rPr>
          <w:rFonts w:ascii="华文楷体" w:eastAsia="华文楷体" w:hAnsi="华文楷体" w:hint="eastAsia"/>
          <w:sz w:val="24"/>
          <w:szCs w:val="24"/>
        </w:rPr>
        <w:t>，</w:t>
      </w:r>
      <w:r w:rsidRPr="002A53F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2A53F6">
        <w:rPr>
          <w:rFonts w:ascii="华文楷体" w:eastAsia="华文楷体" w:hAnsi="华文楷体" w:hint="eastAsia"/>
          <w:sz w:val="24"/>
          <w:szCs w:val="24"/>
        </w:rPr>
        <w:t>如下</w:t>
      </w:r>
      <w:r w:rsidRPr="002A53F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标识（系统增量）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B5744A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目编号</w:t>
      </w:r>
    </w:p>
    <w:p w:rsidR="00071B9A" w:rsidRPr="002A53F6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名称</w:t>
      </w:r>
    </w:p>
    <w:p w:rsidR="00863E54" w:rsidRPr="002A53F6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合同收费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可以在合同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中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引用的收费名目）</w:t>
      </w:r>
    </w:p>
    <w:p w:rsidR="00C01834" w:rsidRPr="002A53F6" w:rsidRDefault="00340390" w:rsidP="0080539D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资源租赁收费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专属于资源租赁的收费名目，资源标准收费表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要引用该收费名目，并为其定义收费标准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421D5" w:rsidRPr="002A53F6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周期性</w:t>
      </w:r>
      <w:r w:rsidR="00935758" w:rsidRPr="002A53F6">
        <w:rPr>
          <w:rFonts w:ascii="华文楷体" w:eastAsia="华文楷体" w:hAnsi="华文楷体" w:hint="eastAsia"/>
          <w:color w:val="0070C0"/>
          <w:sz w:val="24"/>
          <w:szCs w:val="24"/>
        </w:rPr>
        <w:t>（一次性、按月收、按年收）</w:t>
      </w:r>
    </w:p>
    <w:p w:rsidR="00071B9A" w:rsidRPr="002A53F6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描述</w:t>
      </w:r>
    </w:p>
    <w:p w:rsidR="00071B9A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82549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E669E4" w:rsidRPr="002A53F6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C01834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分为</w:t>
      </w:r>
      <w:r w:rsidR="003E05A6">
        <w:rPr>
          <w:rFonts w:ascii="华文楷体" w:eastAsia="华文楷体" w:hAnsi="华文楷体" w:hint="eastAsia"/>
          <w:sz w:val="24"/>
          <w:szCs w:val="24"/>
        </w:rPr>
        <w:t>:</w:t>
      </w:r>
      <w:r w:rsidR="003E05A6">
        <w:rPr>
          <w:rFonts w:ascii="华文楷体" w:eastAsia="华文楷体" w:hAnsi="华文楷体" w:hint="eastAsia"/>
          <w:sz w:val="24"/>
          <w:szCs w:val="24"/>
        </w:rPr>
        <w:tab/>
      </w:r>
      <w:r w:rsidR="00AF430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80539D">
        <w:rPr>
          <w:rFonts w:ascii="华文楷体" w:eastAsia="华文楷体" w:hAnsi="华文楷体" w:hint="eastAsia"/>
          <w:sz w:val="24"/>
          <w:szCs w:val="24"/>
        </w:rPr>
        <w:t>诚意金、</w:t>
      </w:r>
      <w:r w:rsidR="00BC2D2B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>
        <w:rPr>
          <w:rFonts w:ascii="华文楷体" w:eastAsia="华文楷体" w:hAnsi="华文楷体" w:hint="eastAsia"/>
          <w:sz w:val="24"/>
          <w:szCs w:val="24"/>
        </w:rPr>
        <w:t>名目名称、周期性质、收入</w:t>
      </w:r>
      <w:r w:rsidR="003E05A6">
        <w:rPr>
          <w:rFonts w:ascii="华文楷体" w:eastAsia="华文楷体" w:hAnsi="华文楷体" w:hint="eastAsia"/>
          <w:sz w:val="24"/>
          <w:szCs w:val="24"/>
        </w:rPr>
        <w:lastRenderedPageBreak/>
        <w:t>性质、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AF178E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F178E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>
        <w:rPr>
          <w:rFonts w:ascii="华文楷体" w:eastAsia="华文楷体" w:hAnsi="华文楷体" w:hint="eastAsia"/>
          <w:sz w:val="24"/>
          <w:szCs w:val="24"/>
        </w:rPr>
        <w:t>紧密</w:t>
      </w:r>
      <w:r w:rsidR="00BC2D2B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826AEE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826AEE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>
        <w:rPr>
          <w:rFonts w:ascii="华文楷体" w:eastAsia="华文楷体" w:hAnsi="华文楷体" w:hint="eastAsia"/>
          <w:sz w:val="24"/>
          <w:szCs w:val="24"/>
        </w:rPr>
        <w:t>标准</w:t>
      </w:r>
      <w:r w:rsidRPr="00826AEE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826AEE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合同： 项目参与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Pr="00826AEE">
        <w:rPr>
          <w:rFonts w:ascii="华文楷体" w:eastAsia="华文楷体" w:hAnsi="华文楷体" w:hint="eastAsia"/>
          <w:sz w:val="24"/>
          <w:szCs w:val="24"/>
        </w:rPr>
        <w:t xml:space="preserve">模块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项目门槛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+ 其他任意类型的收费名目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363B73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合同：物业服务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物业名目的收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</w:t>
      </w:r>
    </w:p>
    <w:p w:rsidR="005956F1" w:rsidRPr="009675DA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363B73">
        <w:rPr>
          <w:rFonts w:ascii="华文楷体" w:eastAsia="华文楷体" w:hAnsi="华文楷体" w:hint="eastAsia"/>
          <w:sz w:val="24"/>
          <w:szCs w:val="24"/>
        </w:rPr>
        <w:t>某</w:t>
      </w:r>
      <w:r>
        <w:rPr>
          <w:rFonts w:ascii="华文楷体" w:eastAsia="华文楷体" w:hAnsi="华文楷体" w:hint="eastAsia"/>
          <w:sz w:val="24"/>
          <w:szCs w:val="24"/>
        </w:rPr>
        <w:t>个已设置的收费名目。</w:t>
      </w:r>
    </w:p>
    <w:p w:rsidR="005956F1" w:rsidRPr="00C034E8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合同</w:t>
      </w:r>
      <w:r w:rsidR="006B2B73">
        <w:rPr>
          <w:rFonts w:ascii="华文楷体" w:eastAsia="华文楷体" w:hAnsi="华文楷体" w:hint="eastAsia"/>
          <w:sz w:val="24"/>
          <w:szCs w:val="24"/>
        </w:rPr>
        <w:t>无关</w:t>
      </w:r>
      <w:r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Default="00ED64B2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针对</w:t>
      </w:r>
      <w:r w:rsidR="00143137">
        <w:rPr>
          <w:rFonts w:ascii="华文楷体" w:eastAsia="华文楷体" w:hAnsi="华文楷体" w:hint="eastAsia"/>
        </w:rPr>
        <w:t>合同收费的确认操作</w:t>
      </w:r>
    </w:p>
    <w:p w:rsidR="00143137" w:rsidRPr="00153A38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签订</w:t>
      </w:r>
      <w:r w:rsidRPr="00153A38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费信息并进行收费，无论以何种方式收费，最终主要款项确认到账，相关财务人员即可做确认缴费的操作，此时该签订的合同才可真正生效，即该合同的状态</w:t>
      </w:r>
      <w:r w:rsidR="005B74D1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5B74D1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</w:t>
      </w:r>
      <w:r w:rsidR="00092240" w:rsidRPr="00920255">
        <w:rPr>
          <w:rFonts w:ascii="华文楷体" w:eastAsia="华文楷体" w:hAnsi="华文楷体" w:hint="eastAsia"/>
        </w:rPr>
        <w:t>定金</w:t>
      </w:r>
    </w:p>
    <w:p w:rsidR="00FE0DC0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F4471A">
        <w:rPr>
          <w:rFonts w:ascii="华文楷体" w:eastAsia="华文楷体" w:hAnsi="华文楷体" w:hint="eastAsia"/>
          <w:sz w:val="24"/>
          <w:szCs w:val="24"/>
        </w:rPr>
        <w:t>为</w:t>
      </w:r>
      <w:r w:rsidR="000909EF">
        <w:rPr>
          <w:rFonts w:ascii="华文楷体" w:eastAsia="华文楷体" w:hAnsi="华文楷体" w:hint="eastAsia"/>
          <w:sz w:val="24"/>
          <w:szCs w:val="24"/>
        </w:rPr>
        <w:t>要</w:t>
      </w:r>
      <w:r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>
        <w:rPr>
          <w:rFonts w:ascii="华文楷体" w:eastAsia="华文楷体" w:hAnsi="华文楷体" w:hint="eastAsia"/>
          <w:sz w:val="24"/>
          <w:szCs w:val="24"/>
        </w:rPr>
        <w:t>户添加</w:t>
      </w:r>
      <w:r w:rsidR="00CF22CA" w:rsidRPr="00F47C15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="000D1181">
        <w:rPr>
          <w:rFonts w:ascii="华文楷体" w:eastAsia="华文楷体" w:hAnsi="华文楷体" w:hint="eastAsia"/>
          <w:color w:val="FF0000"/>
          <w:sz w:val="24"/>
          <w:szCs w:val="24"/>
        </w:rPr>
        <w:t>收费、</w:t>
      </w:r>
      <w:r w:rsidR="00BB21CD">
        <w:rPr>
          <w:rFonts w:ascii="华文楷体" w:eastAsia="华文楷体" w:hAnsi="华文楷体" w:hint="eastAsia"/>
          <w:color w:val="FF0000"/>
          <w:sz w:val="24"/>
          <w:szCs w:val="24"/>
        </w:rPr>
        <w:t>退费</w:t>
      </w:r>
      <w:r w:rsidR="00E06CDE" w:rsidRPr="00DE11E9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即向已签订合同的商户收取相关定金，</w:t>
      </w:r>
      <w:r w:rsidR="00DE11E9">
        <w:rPr>
          <w:rFonts w:ascii="华文楷体" w:eastAsia="华文楷体" w:hAnsi="华文楷体" w:hint="eastAsia"/>
          <w:sz w:val="24"/>
          <w:szCs w:val="24"/>
        </w:rPr>
        <w:t>并可对该收费记录进行</w:t>
      </w:r>
      <w:r w:rsidR="00DE11E9" w:rsidRPr="00A818A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DE11E9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其中具体数据如下：</w:t>
      </w:r>
    </w:p>
    <w:p w:rsidR="005A22B7" w:rsidRPr="00A818A0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单据号、</w:t>
      </w:r>
      <w:r w:rsidR="009D1040">
        <w:rPr>
          <w:rFonts w:ascii="华文楷体" w:eastAsia="华文楷体" w:hAnsi="华文楷体" w:hint="eastAsia"/>
          <w:color w:val="0070C0"/>
          <w:sz w:val="24"/>
          <w:szCs w:val="24"/>
        </w:rPr>
        <w:t>原</w:t>
      </w:r>
      <w:r w:rsidR="005A22B7" w:rsidRPr="00A818A0">
        <w:rPr>
          <w:rFonts w:ascii="华文楷体" w:eastAsia="华文楷体" w:hAnsi="华文楷体" w:hint="eastAsia"/>
          <w:color w:val="0070C0"/>
          <w:sz w:val="24"/>
          <w:szCs w:val="24"/>
        </w:rPr>
        <w:t>单据号</w:t>
      </w:r>
    </w:p>
    <w:p w:rsidR="00DD5662" w:rsidRPr="00A818A0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摊位号</w:t>
      </w:r>
    </w:p>
    <w:p w:rsidR="00DD5662" w:rsidRPr="00A818A0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费用名目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E9142C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（某中类型的定金，可在收费名目中设置）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费用</w:t>
      </w:r>
    </w:p>
    <w:p w:rsidR="00695271" w:rsidRDefault="000D118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起始日期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截止日期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</w:p>
    <w:p w:rsidR="008E4491" w:rsidRPr="008E4491" w:rsidRDefault="008E4491" w:rsidP="008E4491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用户编号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092240" w:rsidRPr="00293959" w:rsidRDefault="005A22B7" w:rsidP="0029395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缴费</w:t>
      </w:r>
      <w:r w:rsidR="003C0D37">
        <w:rPr>
          <w:rFonts w:ascii="华文楷体" w:eastAsia="华文楷体" w:hAnsi="华文楷体" w:hint="eastAsia"/>
          <w:color w:val="0070C0"/>
          <w:sz w:val="24"/>
          <w:szCs w:val="24"/>
        </w:rPr>
        <w:t>、退费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状态（尚未缴费、已缴费、退费</w:t>
      </w:r>
      <w:r w:rsidR="005F40B3" w:rsidRPr="00A818A0">
        <w:rPr>
          <w:rFonts w:ascii="华文楷体" w:eastAsia="华文楷体" w:hAnsi="华文楷体" w:hint="eastAsia"/>
          <w:color w:val="0070C0"/>
          <w:sz w:val="24"/>
          <w:szCs w:val="24"/>
        </w:rPr>
        <w:t>待确认、退费</w:t>
      </w:r>
      <w:r w:rsidR="00C101EA" w:rsidRPr="00A818A0">
        <w:rPr>
          <w:rFonts w:ascii="华文楷体" w:eastAsia="华文楷体" w:hAnsi="华文楷体" w:hint="eastAsia"/>
          <w:color w:val="0070C0"/>
          <w:sz w:val="24"/>
          <w:szCs w:val="24"/>
        </w:rPr>
        <w:t>确认</w:t>
      </w:r>
      <w:r w:rsidR="003D54D8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退费成功</w:t>
      </w:r>
      <w:r w:rsidR="00293959">
        <w:rPr>
          <w:rFonts w:ascii="华文楷体" w:eastAsia="华文楷体" w:hAnsi="华文楷体" w:hint="eastAsia"/>
          <w:color w:val="0070C0"/>
          <w:sz w:val="24"/>
          <w:szCs w:val="24"/>
        </w:rPr>
        <w:t>、已删除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其他费用</w:t>
      </w:r>
    </w:p>
    <w:p w:rsidR="00A0610A" w:rsidRPr="00003C81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06CDE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>
        <w:rPr>
          <w:rFonts w:ascii="华文楷体" w:eastAsia="华文楷体" w:hAnsi="华文楷体" w:hint="eastAsia"/>
          <w:sz w:val="24"/>
          <w:szCs w:val="24"/>
        </w:rPr>
        <w:t>要</w:t>
      </w:r>
      <w:r w:rsidRPr="00E06CDE">
        <w:rPr>
          <w:rFonts w:ascii="华文楷体" w:eastAsia="华文楷体" w:hAnsi="华文楷体" w:hint="eastAsia"/>
          <w:sz w:val="24"/>
          <w:szCs w:val="24"/>
        </w:rPr>
        <w:t>缴纳某项费用的商户添加收费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4159EB">
        <w:rPr>
          <w:rFonts w:ascii="华文楷体" w:eastAsia="华文楷体" w:hAnsi="华文楷体" w:hint="eastAsia"/>
          <w:sz w:val="24"/>
          <w:szCs w:val="24"/>
        </w:rPr>
        <w:t>（该记录涉及的收费项目是除合同费用、</w:t>
      </w:r>
      <w:r w:rsidR="009522AC">
        <w:rPr>
          <w:rFonts w:ascii="华文楷体" w:eastAsia="华文楷体" w:hAnsi="华文楷体" w:hint="eastAsia"/>
          <w:sz w:val="24"/>
          <w:szCs w:val="24"/>
        </w:rPr>
        <w:t>定金费用以外的其他收费）</w:t>
      </w:r>
      <w:r w:rsidRPr="00E06CDE">
        <w:rPr>
          <w:rFonts w:ascii="华文楷体" w:eastAsia="华文楷体" w:hAnsi="华文楷体" w:hint="eastAsia"/>
          <w:sz w:val="24"/>
          <w:szCs w:val="24"/>
        </w:rPr>
        <w:t>，</w:t>
      </w:r>
      <w:r w:rsidR="00A0610A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</w:t>
      </w:r>
      <w:r w:rsidR="00A0610A" w:rsidRPr="00DD5662">
        <w:rPr>
          <w:rFonts w:ascii="华文楷体" w:eastAsia="华文楷体" w:hAnsi="华文楷体" w:hint="eastAsia"/>
          <w:sz w:val="24"/>
          <w:szCs w:val="24"/>
        </w:rPr>
        <w:t>所属合同编号</w:t>
      </w:r>
      <w:r w:rsidR="00A0610A">
        <w:rPr>
          <w:rFonts w:ascii="华文楷体" w:eastAsia="华文楷体" w:hAnsi="华文楷体" w:hint="eastAsia"/>
          <w:sz w:val="24"/>
          <w:szCs w:val="24"/>
        </w:rPr>
        <w:t>”</w:t>
      </w:r>
      <w:r w:rsidR="00471826">
        <w:rPr>
          <w:rFonts w:ascii="华文楷体" w:eastAsia="华文楷体" w:hAnsi="华文楷体" w:hint="eastAsia"/>
          <w:sz w:val="24"/>
          <w:szCs w:val="24"/>
        </w:rPr>
        <w:t>而已</w:t>
      </w:r>
      <w:r w:rsidR="00A0610A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5A22B7" w:rsidRPr="00C101EA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C101EA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C101EA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2003A8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C118B2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>
        <w:rPr>
          <w:rFonts w:ascii="华文楷体" w:eastAsia="华文楷体" w:hAnsi="华文楷体" w:hint="eastAsia"/>
          <w:sz w:val="24"/>
          <w:szCs w:val="24"/>
        </w:rPr>
        <w:t>操作后</w:t>
      </w:r>
      <w:r w:rsidRPr="00C118B2">
        <w:rPr>
          <w:rFonts w:ascii="华文楷体" w:eastAsia="华文楷体" w:hAnsi="华文楷体" w:hint="eastAsia"/>
          <w:sz w:val="24"/>
          <w:szCs w:val="24"/>
        </w:rPr>
        <w:t>，</w:t>
      </w:r>
      <w:r w:rsidR="00C101EA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503E1" w:rsidRPr="00AA0289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lastRenderedPageBreak/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20255" w:rsidRDefault="00B503E1" w:rsidP="00B503E1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B503E1" w:rsidRPr="00AA0289" w:rsidRDefault="00AA0289" w:rsidP="00B503E1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1B6B72">
        <w:rPr>
          <w:rFonts w:ascii="华文楷体" w:eastAsia="华文楷体" w:hAnsi="华文楷体" w:hint="eastAsia"/>
          <w:sz w:val="24"/>
          <w:szCs w:val="24"/>
        </w:rPr>
        <w:t>的欠费记录，</w:t>
      </w:r>
      <w:r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</w:t>
      </w:r>
      <w:r w:rsidRPr="00AA0289">
        <w:rPr>
          <w:rFonts w:ascii="华文楷体" w:eastAsia="华文楷体" w:hAnsi="华文楷体" w:hint="eastAsia"/>
          <w:sz w:val="24"/>
          <w:szCs w:val="24"/>
        </w:rPr>
        <w:t>打印</w:t>
      </w:r>
      <w:r w:rsidR="00B503E1" w:rsidRPr="00AA0289">
        <w:rPr>
          <w:rFonts w:ascii="华文楷体" w:eastAsia="华文楷体" w:hAnsi="华文楷体" w:hint="eastAsia"/>
          <w:sz w:val="24"/>
          <w:szCs w:val="24"/>
        </w:rPr>
        <w:t>催账单</w:t>
      </w:r>
      <w:r w:rsidR="004E37BA">
        <w:rPr>
          <w:rFonts w:ascii="华文楷体" w:eastAsia="华文楷体" w:hAnsi="华文楷体" w:hint="eastAsia"/>
          <w:sz w:val="24"/>
          <w:szCs w:val="24"/>
        </w:rPr>
        <w:t>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F16941" w:rsidRPr="00920255" w:rsidRDefault="00F16941" w:rsidP="008E449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9E1869" w:rsidP="00F7669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3694" w:rsidRDefault="00363694" w:rsidP="00E846A9">
      <w:r>
        <w:separator/>
      </w:r>
    </w:p>
  </w:endnote>
  <w:endnote w:type="continuationSeparator" w:id="0">
    <w:p w:rsidR="00363694" w:rsidRDefault="0036369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F7669C">
        <w:pPr>
          <w:pStyle w:val="a9"/>
          <w:jc w:val="center"/>
        </w:pPr>
        <w:fldSimple w:instr=" PAGE   \* MERGEFORMAT ">
          <w:r w:rsidR="008E4491" w:rsidRPr="008E4491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3694" w:rsidRDefault="00363694" w:rsidP="00E846A9">
      <w:r>
        <w:separator/>
      </w:r>
    </w:p>
  </w:footnote>
  <w:footnote w:type="continuationSeparator" w:id="0">
    <w:p w:rsidR="00363694" w:rsidRDefault="0036369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6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3"/>
  </w:num>
  <w:num w:numId="9">
    <w:abstractNumId w:val="4"/>
  </w:num>
  <w:num w:numId="10">
    <w:abstractNumId w:val="14"/>
  </w:num>
  <w:num w:numId="11">
    <w:abstractNumId w:val="9"/>
  </w:num>
  <w:num w:numId="12">
    <w:abstractNumId w:val="0"/>
  </w:num>
  <w:num w:numId="13">
    <w:abstractNumId w:val="15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09EF"/>
    <w:rsid w:val="00090D4D"/>
    <w:rsid w:val="00091997"/>
    <w:rsid w:val="00092240"/>
    <w:rsid w:val="000A0649"/>
    <w:rsid w:val="000C0884"/>
    <w:rsid w:val="000D1181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2396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93959"/>
    <w:rsid w:val="002A0B1B"/>
    <w:rsid w:val="002A1F7C"/>
    <w:rsid w:val="002A53F6"/>
    <w:rsid w:val="002A56F6"/>
    <w:rsid w:val="002C54D8"/>
    <w:rsid w:val="002D3FFF"/>
    <w:rsid w:val="002D44B5"/>
    <w:rsid w:val="002D628B"/>
    <w:rsid w:val="002E530D"/>
    <w:rsid w:val="002F39F4"/>
    <w:rsid w:val="002F7389"/>
    <w:rsid w:val="002F7DAB"/>
    <w:rsid w:val="00302D0E"/>
    <w:rsid w:val="00307DD2"/>
    <w:rsid w:val="003110F6"/>
    <w:rsid w:val="00313435"/>
    <w:rsid w:val="00322963"/>
    <w:rsid w:val="00326ADA"/>
    <w:rsid w:val="00331249"/>
    <w:rsid w:val="00340390"/>
    <w:rsid w:val="00350480"/>
    <w:rsid w:val="00363694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0D37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159EB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6313"/>
    <w:rsid w:val="004B1F9D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126DC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0539D"/>
    <w:rsid w:val="00822DE8"/>
    <w:rsid w:val="00826A76"/>
    <w:rsid w:val="00826AEE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71B4"/>
    <w:rsid w:val="008D78AD"/>
    <w:rsid w:val="008E4491"/>
    <w:rsid w:val="00913CE6"/>
    <w:rsid w:val="00915E45"/>
    <w:rsid w:val="00920255"/>
    <w:rsid w:val="00933EEE"/>
    <w:rsid w:val="00935758"/>
    <w:rsid w:val="00946E90"/>
    <w:rsid w:val="009522AC"/>
    <w:rsid w:val="009569E5"/>
    <w:rsid w:val="00962644"/>
    <w:rsid w:val="00963622"/>
    <w:rsid w:val="009674AD"/>
    <w:rsid w:val="009675DA"/>
    <w:rsid w:val="009748ED"/>
    <w:rsid w:val="009962F3"/>
    <w:rsid w:val="009A36F5"/>
    <w:rsid w:val="009B0459"/>
    <w:rsid w:val="009B1642"/>
    <w:rsid w:val="009B2B38"/>
    <w:rsid w:val="009B3864"/>
    <w:rsid w:val="009C3574"/>
    <w:rsid w:val="009D1040"/>
    <w:rsid w:val="009D2AA2"/>
    <w:rsid w:val="009E1869"/>
    <w:rsid w:val="009E3F47"/>
    <w:rsid w:val="009F5552"/>
    <w:rsid w:val="00A0610A"/>
    <w:rsid w:val="00A12670"/>
    <w:rsid w:val="00A17AA3"/>
    <w:rsid w:val="00A218ED"/>
    <w:rsid w:val="00A514DE"/>
    <w:rsid w:val="00A818A0"/>
    <w:rsid w:val="00A875C4"/>
    <w:rsid w:val="00AA0289"/>
    <w:rsid w:val="00AB1CFC"/>
    <w:rsid w:val="00AB4C5E"/>
    <w:rsid w:val="00AE7FA1"/>
    <w:rsid w:val="00AF178E"/>
    <w:rsid w:val="00AF430F"/>
    <w:rsid w:val="00AF4FBE"/>
    <w:rsid w:val="00AF7AEC"/>
    <w:rsid w:val="00B03D8B"/>
    <w:rsid w:val="00B1513F"/>
    <w:rsid w:val="00B15191"/>
    <w:rsid w:val="00B24F3B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A4C17"/>
    <w:rsid w:val="00BB21CD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4C6"/>
    <w:rsid w:val="00C118B2"/>
    <w:rsid w:val="00C21F44"/>
    <w:rsid w:val="00C24EB0"/>
    <w:rsid w:val="00C61963"/>
    <w:rsid w:val="00C61F40"/>
    <w:rsid w:val="00C66821"/>
    <w:rsid w:val="00C66980"/>
    <w:rsid w:val="00C76A89"/>
    <w:rsid w:val="00C77DD3"/>
    <w:rsid w:val="00CA37C8"/>
    <w:rsid w:val="00CC0FCE"/>
    <w:rsid w:val="00CC450A"/>
    <w:rsid w:val="00CD4B02"/>
    <w:rsid w:val="00CE03A8"/>
    <w:rsid w:val="00CF22CA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1E9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25017"/>
    <w:rsid w:val="00E30B2A"/>
    <w:rsid w:val="00E32516"/>
    <w:rsid w:val="00E3473D"/>
    <w:rsid w:val="00E3695E"/>
    <w:rsid w:val="00E53BD6"/>
    <w:rsid w:val="00E57618"/>
    <w:rsid w:val="00E669E4"/>
    <w:rsid w:val="00E700B1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16941"/>
    <w:rsid w:val="00F26473"/>
    <w:rsid w:val="00F30BF2"/>
    <w:rsid w:val="00F33BF1"/>
    <w:rsid w:val="00F40536"/>
    <w:rsid w:val="00F4471A"/>
    <w:rsid w:val="00F47C15"/>
    <w:rsid w:val="00F6251B"/>
    <w:rsid w:val="00F644C5"/>
    <w:rsid w:val="00F65960"/>
    <w:rsid w:val="00F7669C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0DC0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71784B-0EA6-4715-9B42-18D6272F3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1</TotalTime>
  <Pages>9</Pages>
  <Words>346</Words>
  <Characters>1978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96</cp:revision>
  <dcterms:created xsi:type="dcterms:W3CDTF">2009-12-23T03:54:00Z</dcterms:created>
  <dcterms:modified xsi:type="dcterms:W3CDTF">2010-03-06T04:42:00Z</dcterms:modified>
</cp:coreProperties>
</file>